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526"/>
        <w:gridCol w:w="7454"/>
      </w:tblGrid>
      <w:tr w:rsidR="00B7756D" w:rsidRPr="00B7756D" w:rsidTr="00D86845">
        <w:tc>
          <w:tcPr>
            <w:tcW w:w="8980" w:type="dxa"/>
            <w:gridSpan w:val="2"/>
          </w:tcPr>
          <w:p w:rsidR="00B7756D" w:rsidRPr="00B7756D" w:rsidRDefault="00B7756D" w:rsidP="00B7756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B7756D">
              <w:rPr>
                <w:rFonts w:ascii="Arial" w:hAnsi="Arial" w:cs="Arial"/>
                <w:sz w:val="22"/>
                <w:szCs w:val="22"/>
                <w:lang w:val="es-CO"/>
              </w:rPr>
              <w:t>MEMORANDO</w:t>
            </w:r>
          </w:p>
        </w:tc>
      </w:tr>
      <w:tr w:rsidR="00B7756D" w:rsidRPr="00B7756D" w:rsidTr="00B7756D">
        <w:tc>
          <w:tcPr>
            <w:tcW w:w="1526" w:type="dxa"/>
          </w:tcPr>
          <w:p w:rsidR="00B7756D" w:rsidRPr="00B7756D" w:rsidRDefault="00B7756D" w:rsidP="00B7756D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B7756D">
              <w:rPr>
                <w:rFonts w:ascii="Arial" w:hAnsi="Arial" w:cs="Arial"/>
                <w:sz w:val="22"/>
                <w:szCs w:val="22"/>
                <w:lang w:val="es-CO"/>
              </w:rPr>
              <w:t>Para</w:t>
            </w:r>
          </w:p>
        </w:tc>
        <w:tc>
          <w:tcPr>
            <w:tcW w:w="7454" w:type="dxa"/>
          </w:tcPr>
          <w:p w:rsidR="00B7756D" w:rsidRPr="00B7756D" w:rsidRDefault="00B7756D" w:rsidP="00B7756D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B7756D">
              <w:rPr>
                <w:rFonts w:ascii="Arial" w:hAnsi="Arial" w:cs="Arial"/>
                <w:sz w:val="22"/>
                <w:szCs w:val="22"/>
                <w:lang w:val="es-CO"/>
              </w:rPr>
              <w:t>(Indicar el nombre del nominador o del competente según</w:t>
            </w:r>
          </w:p>
          <w:p w:rsidR="00B7756D" w:rsidRPr="00B7756D" w:rsidRDefault="00B7756D" w:rsidP="00B7756D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B7756D">
              <w:rPr>
                <w:rFonts w:ascii="Arial" w:hAnsi="Arial" w:cs="Arial"/>
                <w:sz w:val="22"/>
                <w:szCs w:val="22"/>
                <w:lang w:val="es-CO"/>
              </w:rPr>
              <w:t>el artículo 172)</w:t>
            </w:r>
          </w:p>
        </w:tc>
      </w:tr>
      <w:tr w:rsidR="00B7756D" w:rsidRPr="00B7756D" w:rsidTr="00B7756D">
        <w:tc>
          <w:tcPr>
            <w:tcW w:w="1526" w:type="dxa"/>
          </w:tcPr>
          <w:p w:rsidR="00B7756D" w:rsidRPr="00B7756D" w:rsidRDefault="00B7756D" w:rsidP="00B7756D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B7756D">
              <w:rPr>
                <w:rFonts w:ascii="Arial" w:hAnsi="Arial" w:cs="Arial"/>
                <w:sz w:val="22"/>
                <w:szCs w:val="22"/>
                <w:lang w:val="es-CO"/>
              </w:rPr>
              <w:t>De</w:t>
            </w:r>
          </w:p>
        </w:tc>
        <w:tc>
          <w:tcPr>
            <w:tcW w:w="7454" w:type="dxa"/>
          </w:tcPr>
          <w:p w:rsidR="00B7756D" w:rsidRPr="00B7756D" w:rsidRDefault="00B7756D" w:rsidP="00B7756D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B7756D">
              <w:rPr>
                <w:rFonts w:ascii="Arial" w:hAnsi="Arial"/>
                <w:sz w:val="22"/>
                <w:lang w:val="es-CO"/>
              </w:rPr>
              <w:t>Jefe Oficina Asesora de Asuntos Disciplinarios</w:t>
            </w:r>
            <w:r w:rsidRPr="00B7756D">
              <w:rPr>
                <w:rFonts w:ascii="Arial" w:hAnsi="Arial" w:cs="Arial"/>
                <w:sz w:val="22"/>
                <w:szCs w:val="22"/>
                <w:lang w:val="es-CO"/>
              </w:rPr>
              <w:t xml:space="preserve"> </w:t>
            </w:r>
          </w:p>
        </w:tc>
      </w:tr>
      <w:tr w:rsidR="00B7756D" w:rsidRPr="00B7756D" w:rsidTr="00B7756D">
        <w:tc>
          <w:tcPr>
            <w:tcW w:w="1526" w:type="dxa"/>
          </w:tcPr>
          <w:p w:rsidR="00B7756D" w:rsidRPr="00B7756D" w:rsidRDefault="00B7756D" w:rsidP="00B7756D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B7756D">
              <w:rPr>
                <w:rFonts w:ascii="Arial" w:hAnsi="Arial" w:cs="Arial"/>
                <w:sz w:val="22"/>
                <w:szCs w:val="22"/>
                <w:lang w:val="es-CO"/>
              </w:rPr>
              <w:t>Asunto</w:t>
            </w:r>
          </w:p>
        </w:tc>
        <w:tc>
          <w:tcPr>
            <w:tcW w:w="7454" w:type="dxa"/>
          </w:tcPr>
          <w:p w:rsidR="00B7756D" w:rsidRPr="00B7756D" w:rsidRDefault="00B7756D" w:rsidP="00B7756D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B7756D">
              <w:rPr>
                <w:rFonts w:ascii="Arial" w:hAnsi="Arial" w:cs="Arial"/>
                <w:sz w:val="22"/>
                <w:szCs w:val="22"/>
                <w:lang w:val="es-CO"/>
              </w:rPr>
              <w:t>Ejecución Sanción</w:t>
            </w:r>
          </w:p>
        </w:tc>
      </w:tr>
    </w:tbl>
    <w:p w:rsidR="00B7756D" w:rsidRDefault="00B7756D" w:rsidP="00B7756D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B7756D" w:rsidRDefault="00B7756D" w:rsidP="00B7756D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B7756D" w:rsidRDefault="00B7756D" w:rsidP="00B7756D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B7756D">
        <w:rPr>
          <w:rFonts w:ascii="Arial" w:hAnsi="Arial" w:cs="Arial"/>
          <w:sz w:val="22"/>
          <w:szCs w:val="22"/>
          <w:lang w:val="es-CO"/>
        </w:rPr>
        <w:t>De conformidad con las previsiones legales consagradas en el artículo 172 de la Ley 734 de 2002, me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B7756D">
        <w:rPr>
          <w:rFonts w:ascii="Arial" w:hAnsi="Arial" w:cs="Arial"/>
          <w:sz w:val="22"/>
          <w:szCs w:val="22"/>
          <w:lang w:val="es-CO"/>
        </w:rPr>
        <w:t>permito remitir copias auténticas del fallo sancionatorio (de primera y segunda instancia, si es del caso),</w:t>
      </w:r>
      <w:r>
        <w:rPr>
          <w:rFonts w:ascii="Arial" w:hAnsi="Arial" w:cs="Arial"/>
          <w:sz w:val="22"/>
          <w:szCs w:val="22"/>
          <w:lang w:val="es-CO"/>
        </w:rPr>
        <w:t xml:space="preserve"> proferido en contra de ________________________________________</w:t>
      </w:r>
      <w:r w:rsidRPr="00B7756D">
        <w:rPr>
          <w:rFonts w:ascii="Arial" w:hAnsi="Arial" w:cs="Arial"/>
          <w:sz w:val="22"/>
          <w:szCs w:val="22"/>
          <w:lang w:val="es-CO"/>
        </w:rPr>
        <w:t>, con su respectiva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B7756D">
        <w:rPr>
          <w:rFonts w:ascii="Arial" w:hAnsi="Arial" w:cs="Arial"/>
          <w:sz w:val="22"/>
          <w:szCs w:val="22"/>
          <w:lang w:val="es-CO"/>
        </w:rPr>
        <w:t>constancia de ejecutoria, a fin de que se haga efectiva la sanción allí impuesta.</w:t>
      </w:r>
    </w:p>
    <w:p w:rsidR="00B7756D" w:rsidRPr="00B7756D" w:rsidRDefault="00B7756D" w:rsidP="00B7756D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B7756D" w:rsidRPr="00B7756D" w:rsidRDefault="00B7756D" w:rsidP="00B7756D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075B07" w:rsidRDefault="00075B07" w:rsidP="0018580F">
      <w:pPr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B7756D" w:rsidRDefault="00B7756D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Pr="0018580F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18580F" w:rsidRPr="001A0B4A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1A0B4A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1A0B4A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1A0B4A">
        <w:rPr>
          <w:rFonts w:ascii="Arial" w:hAnsi="Arial"/>
          <w:sz w:val="22"/>
          <w:lang w:val="es-CO"/>
        </w:rPr>
        <w:t>Jefe Oficina Asesora de Asuntos Disciplinarios</w:t>
      </w:r>
    </w:p>
    <w:p w:rsidR="00FA3D3E" w:rsidRPr="001A0B4A" w:rsidRDefault="0018580F" w:rsidP="00075B07">
      <w:pPr>
        <w:jc w:val="center"/>
        <w:rPr>
          <w:rFonts w:ascii="Arial" w:hAnsi="Arial"/>
          <w:sz w:val="22"/>
          <w:lang w:val="es-CO"/>
        </w:rPr>
      </w:pPr>
      <w:r w:rsidRPr="001A0B4A">
        <w:rPr>
          <w:rFonts w:ascii="Arial" w:hAnsi="Arial"/>
          <w:sz w:val="22"/>
          <w:lang w:val="es-CO"/>
        </w:rPr>
        <w:t>Universidad Distrital Francisco José de Caldas</w:t>
      </w:r>
    </w:p>
    <w:sectPr w:rsidR="00FA3D3E" w:rsidRPr="001A0B4A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3B17" w:rsidRDefault="00B23B17">
      <w:r>
        <w:separator/>
      </w:r>
    </w:p>
  </w:endnote>
  <w:endnote w:type="continuationSeparator" w:id="0">
    <w:p w:rsidR="00B23B17" w:rsidRDefault="00B23B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0B4A" w:rsidRDefault="001A0B4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0B4A" w:rsidRDefault="001A0B4A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0B4A" w:rsidRDefault="001A0B4A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3B17" w:rsidRDefault="00B23B17">
      <w:r>
        <w:separator/>
      </w:r>
    </w:p>
  </w:footnote>
  <w:footnote w:type="continuationSeparator" w:id="0">
    <w:p w:rsidR="00B23B17" w:rsidRDefault="00B23B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0B4A" w:rsidRDefault="001A0B4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18580F" w:rsidRPr="001A0B4A" w:rsidTr="001A0B4A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A0B4A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64C4C02F" wp14:editId="6B0DAEE0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8580F" w:rsidRPr="001A0B4A" w:rsidRDefault="00B7756D" w:rsidP="00FB7CA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1A0B4A">
            <w:rPr>
              <w:rFonts w:asciiTheme="minorHAnsi" w:hAnsiTheme="minorHAnsi"/>
              <w:b/>
              <w:sz w:val="22"/>
              <w:szCs w:val="22"/>
            </w:rPr>
            <w:t>Comunicación al Nominador Para Ejecución</w:t>
          </w:r>
        </w:p>
      </w:tc>
      <w:tc>
        <w:tcPr>
          <w:tcW w:w="1560" w:type="dxa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A0B4A">
            <w:rPr>
              <w:rFonts w:asciiTheme="minorHAnsi" w:hAnsiTheme="minorHAnsi"/>
              <w:bCs/>
              <w:sz w:val="22"/>
              <w:szCs w:val="22"/>
            </w:rPr>
            <w:t>Código</w:t>
          </w:r>
          <w:r w:rsidR="001A0B4A">
            <w:rPr>
              <w:rFonts w:asciiTheme="minorHAnsi" w:hAnsiTheme="minorHAnsi"/>
              <w:bCs/>
              <w:sz w:val="22"/>
              <w:szCs w:val="22"/>
            </w:rPr>
            <w:t xml:space="preserve"> CD-PR-002</w:t>
          </w:r>
          <w:r w:rsidR="00B67E9E">
            <w:rPr>
              <w:rFonts w:asciiTheme="minorHAnsi" w:hAnsiTheme="minorHAnsi"/>
              <w:bCs/>
              <w:sz w:val="22"/>
              <w:szCs w:val="22"/>
            </w:rPr>
            <w:t>-FR-064</w:t>
          </w:r>
        </w:p>
      </w:tc>
      <w:tc>
        <w:tcPr>
          <w:tcW w:w="1701" w:type="dxa"/>
          <w:vMerge w:val="restart"/>
          <w:vAlign w:val="center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1A0B4A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877" r:id="rId3"/>
            </w:object>
          </w:r>
        </w:p>
      </w:tc>
    </w:tr>
    <w:tr w:rsidR="0018580F" w:rsidRPr="001A0B4A" w:rsidTr="001A0B4A">
      <w:trPr>
        <w:cantSplit/>
        <w:trHeight w:val="445"/>
      </w:trPr>
      <w:tc>
        <w:tcPr>
          <w:tcW w:w="1701" w:type="dxa"/>
          <w:vMerge/>
          <w:vAlign w:val="center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1A0B4A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A0B4A">
            <w:rPr>
              <w:rFonts w:asciiTheme="minorHAnsi" w:hAnsiTheme="minorHAnsi"/>
              <w:bCs/>
              <w:sz w:val="22"/>
              <w:szCs w:val="22"/>
            </w:rPr>
            <w:t>Versión</w:t>
          </w:r>
          <w:r w:rsidR="001A0B4A">
            <w:rPr>
              <w:rFonts w:asciiTheme="minorHAnsi" w:hAnsiTheme="minorHAnsi"/>
              <w:bCs/>
              <w:sz w:val="22"/>
              <w:szCs w:val="22"/>
            </w:rPr>
            <w:t xml:space="preserve"> 01</w:t>
          </w:r>
        </w:p>
      </w:tc>
      <w:tc>
        <w:tcPr>
          <w:tcW w:w="1701" w:type="dxa"/>
          <w:vMerge/>
          <w:vAlign w:val="center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18580F" w:rsidRPr="001A0B4A" w:rsidTr="001A0B4A">
      <w:trPr>
        <w:cantSplit/>
        <w:trHeight w:val="482"/>
      </w:trPr>
      <w:tc>
        <w:tcPr>
          <w:tcW w:w="1701" w:type="dxa"/>
          <w:vMerge/>
          <w:vAlign w:val="center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A0B4A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18580F" w:rsidRPr="001A0B4A" w:rsidRDefault="00B738A0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18580F" w:rsidRPr="001A0B4A" w:rsidRDefault="0018580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1A0B4A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1A0B4A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0B4A" w:rsidRDefault="001A0B4A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61C06"/>
    <w:rsid w:val="00075B07"/>
    <w:rsid w:val="00076CD6"/>
    <w:rsid w:val="00093D43"/>
    <w:rsid w:val="0018580F"/>
    <w:rsid w:val="001A0B4A"/>
    <w:rsid w:val="002B0FF0"/>
    <w:rsid w:val="003B42E8"/>
    <w:rsid w:val="003E3782"/>
    <w:rsid w:val="005E05C7"/>
    <w:rsid w:val="00640A25"/>
    <w:rsid w:val="006D4614"/>
    <w:rsid w:val="008B47E4"/>
    <w:rsid w:val="00905686"/>
    <w:rsid w:val="0098084A"/>
    <w:rsid w:val="00AB2C74"/>
    <w:rsid w:val="00AB6EB9"/>
    <w:rsid w:val="00B23B17"/>
    <w:rsid w:val="00B67E9E"/>
    <w:rsid w:val="00B738A0"/>
    <w:rsid w:val="00B7756D"/>
    <w:rsid w:val="00D0325D"/>
    <w:rsid w:val="00E41B60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table" w:styleId="Tablaconcuadrcula">
    <w:name w:val="Table Grid"/>
    <w:basedOn w:val="Tablanormal"/>
    <w:uiPriority w:val="59"/>
    <w:rsid w:val="00B7756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table" w:styleId="Tablaconcuadrcula">
    <w:name w:val="Table Grid"/>
    <w:basedOn w:val="Tablanormal"/>
    <w:uiPriority w:val="59"/>
    <w:rsid w:val="00B7756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5</Words>
  <Characters>581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685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3</cp:revision>
  <cp:lastPrinted>2009-08-10T22:31:00Z</cp:lastPrinted>
  <dcterms:created xsi:type="dcterms:W3CDTF">2014-03-14T12:31:00Z</dcterms:created>
  <dcterms:modified xsi:type="dcterms:W3CDTF">2014-11-26T14:22:00Z</dcterms:modified>
</cp:coreProperties>
</file>